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D126C7" w14:textId="77777777" w:rsidR="00741AA4" w:rsidRPr="004928F7" w:rsidRDefault="00741AA4" w:rsidP="00555164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35"/>
        <w:gridCol w:w="1237"/>
        <w:gridCol w:w="1041"/>
        <w:gridCol w:w="1296"/>
      </w:tblGrid>
      <w:tr w:rsidR="00741AA4" w:rsidRPr="004928F7" w14:paraId="12D126CC" w14:textId="77777777" w:rsidTr="007636A3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8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輔具申請作業"/>
        <w:bookmarkStart w:id="1" w:name="_Toc99130122"/>
        <w:tc>
          <w:tcPr>
            <w:tcW w:w="24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9" w14:textId="77777777" w:rsidR="00741AA4" w:rsidRPr="004928F7" w:rsidRDefault="00741AA4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2" w:name="_Toc161926472"/>
            <w:r w:rsidRPr="004928F7">
              <w:rPr>
                <w:rStyle w:val="a3"/>
              </w:rPr>
              <w:t>1120-034</w:t>
            </w:r>
            <w:r w:rsidRPr="004928F7">
              <w:rPr>
                <w:rStyle w:val="a3"/>
                <w:rFonts w:hint="eastAsia"/>
              </w:rPr>
              <w:t>資源教室輔具申請作業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A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D126CB" w14:textId="77777777"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41AA4" w:rsidRPr="004928F7" w14:paraId="12D126D2" w14:textId="77777777" w:rsidTr="007636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D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E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CF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D0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D126D1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41AA4" w:rsidRPr="004928F7" w14:paraId="12D126DC" w14:textId="77777777" w:rsidTr="007636A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D3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D126D4" w14:textId="77777777"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2D126D5" w14:textId="77777777"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12D126D6" w14:textId="77777777" w:rsidR="00741AA4" w:rsidRPr="004928F7" w:rsidRDefault="00741AA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D7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126D8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陳宰序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D126D9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14:paraId="12D126DA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14:paraId="12D126DB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12D126DD" w14:textId="77777777"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2D126DE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DF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0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1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7" w14:textId="1E69D109" w:rsidR="00741AA4" w:rsidRDefault="00741AA4" w:rsidP="003858D2">
      <w:pPr>
        <w:widowControl/>
        <w:rPr>
          <w:rFonts w:ascii="標楷體" w:eastAsia="標楷體" w:hAnsi="標楷體"/>
        </w:rPr>
      </w:pPr>
    </w:p>
    <w:p w14:paraId="5C84F82C" w14:textId="743188C6" w:rsidR="00555164" w:rsidRDefault="00555164" w:rsidP="003858D2">
      <w:pPr>
        <w:widowControl/>
        <w:rPr>
          <w:rFonts w:ascii="標楷體" w:eastAsia="標楷體" w:hAnsi="標楷體"/>
        </w:rPr>
      </w:pPr>
    </w:p>
    <w:p w14:paraId="2B58F723" w14:textId="77777777" w:rsidR="00555164" w:rsidRPr="004928F7" w:rsidRDefault="00555164" w:rsidP="003858D2">
      <w:pPr>
        <w:widowControl/>
        <w:rPr>
          <w:rFonts w:ascii="標楷體" w:eastAsia="標楷體" w:hAnsi="標楷體" w:hint="eastAsia"/>
        </w:rPr>
      </w:pPr>
    </w:p>
    <w:p w14:paraId="12D126E8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9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A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B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C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D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E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EF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F0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F1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F2" w14:textId="77777777" w:rsidR="00741AA4" w:rsidRPr="004928F7" w:rsidRDefault="00741AA4" w:rsidP="003858D2">
      <w:pPr>
        <w:widowControl/>
        <w:rPr>
          <w:rFonts w:ascii="標楷體" w:eastAsia="標楷體" w:hAnsi="標楷體"/>
        </w:rPr>
      </w:pPr>
    </w:p>
    <w:p w14:paraId="12D126F3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4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5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6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7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  <w:r w:rsidRPr="004928F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D1274F" wp14:editId="12D12750">
                <wp:simplePos x="0" y="0"/>
                <wp:positionH relativeFrom="column">
                  <wp:posOffset>4078605</wp:posOffset>
                </wp:positionH>
                <wp:positionV relativeFrom="paragraph">
                  <wp:posOffset>218440</wp:posOffset>
                </wp:positionV>
                <wp:extent cx="2057400" cy="571500"/>
                <wp:effectExtent l="0" t="0" r="0" b="0"/>
                <wp:wrapNone/>
                <wp:docPr id="4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D12752" w14:textId="77777777" w:rsidR="00741AA4" w:rsidRPr="00B84BA2" w:rsidRDefault="00741AA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12D12753" w14:textId="77777777" w:rsidR="00741AA4" w:rsidRPr="00B84BA2" w:rsidRDefault="00741AA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D1274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1.15pt;margin-top:17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" filled="f" stroked="f">
                <v:textbox>
                  <w:txbxContent>
                    <w:p w14:paraId="12D12752" w14:textId="77777777" w:rsidR="00741AA4" w:rsidRPr="00B84BA2" w:rsidRDefault="00741AA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12D12753" w14:textId="77777777" w:rsidR="00741AA4" w:rsidRPr="00B84BA2" w:rsidRDefault="00741AA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14:paraId="12D126F8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9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p w14:paraId="12D126FA" w14:textId="77777777" w:rsidR="00741AA4" w:rsidRPr="004928F7" w:rsidRDefault="00741AA4" w:rsidP="007636A3">
      <w:pPr>
        <w:widowControl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157" w:tblpY="29"/>
        <w:tblW w:w="5164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1"/>
        <w:gridCol w:w="1687"/>
        <w:gridCol w:w="1254"/>
        <w:gridCol w:w="1272"/>
        <w:gridCol w:w="1159"/>
      </w:tblGrid>
      <w:tr w:rsidR="00741AA4" w:rsidRPr="004928F7" w14:paraId="12D126FC" w14:textId="7777777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D126FB" w14:textId="77777777"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1AA4" w:rsidRPr="004928F7" w14:paraId="12D12703" w14:textId="77777777" w:rsidTr="007636A3"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D126FD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14:paraId="12D126FE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12D126FF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14:paraId="12D12700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2D12701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5" w:type="pct"/>
            <w:tcBorders>
              <w:right w:val="single" w:sz="12" w:space="0" w:color="auto"/>
            </w:tcBorders>
            <w:vAlign w:val="center"/>
          </w:tcPr>
          <w:p w14:paraId="12D12702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14:paraId="12D1270B" w14:textId="77777777" w:rsidTr="007636A3">
        <w:trPr>
          <w:trHeight w:val="663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D12704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D12705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12D12706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12D12707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2D12708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.01.19</w:t>
            </w:r>
          </w:p>
        </w:tc>
        <w:tc>
          <w:tcPr>
            <w:tcW w:w="58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2D12709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2D1270A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2D1270C" w14:textId="77777777" w:rsidR="00741AA4" w:rsidRPr="004928F7" w:rsidRDefault="00741AA4" w:rsidP="007636A3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2D1270D" w14:textId="77777777" w:rsidR="00741AA4" w:rsidRPr="004928F7" w:rsidRDefault="00741AA4" w:rsidP="003858D2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1.流程圖</w:t>
      </w:r>
      <w:bookmarkStart w:id="3" w:name="_GoBack"/>
      <w:r w:rsidRPr="004928F7">
        <w:rPr>
          <w:rFonts w:ascii="標楷體" w:eastAsia="標楷體" w:hAnsi="標楷體"/>
        </w:rPr>
        <w:object w:dxaOrig="10335" w:dyaOrig="14595" w14:anchorId="12D12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561.75pt" o:ole="">
            <v:imagedata r:id="rId5" o:title=""/>
          </v:shape>
          <o:OLEObject Type="Embed" ProgID="Visio.Drawing.11" ShapeID="_x0000_i1025" DrawAspect="Content" ObjectID="_1803371124" r:id="rId6"/>
        </w:object>
      </w:r>
      <w:bookmarkEnd w:id="3"/>
    </w:p>
    <w:tbl>
      <w:tblPr>
        <w:tblpPr w:leftFromText="180" w:rightFromText="180" w:vertAnchor="text" w:horzAnchor="margin" w:tblpX="-30" w:tblpY="-27"/>
        <w:tblW w:w="5098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3"/>
        <w:gridCol w:w="1687"/>
        <w:gridCol w:w="1254"/>
        <w:gridCol w:w="1272"/>
        <w:gridCol w:w="1160"/>
      </w:tblGrid>
      <w:tr w:rsidR="00741AA4" w:rsidRPr="004928F7" w14:paraId="12D1270F" w14:textId="7777777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D1270E" w14:textId="77777777"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1AA4" w:rsidRPr="004928F7" w14:paraId="12D12716" w14:textId="77777777" w:rsidTr="007636A3"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D12710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left w:val="single" w:sz="2" w:space="0" w:color="auto"/>
            </w:tcBorders>
            <w:vAlign w:val="center"/>
          </w:tcPr>
          <w:p w14:paraId="12D12711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vAlign w:val="center"/>
          </w:tcPr>
          <w:p w14:paraId="12D12712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2D12713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2D12714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12D12715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14:paraId="12D1271E" w14:textId="77777777" w:rsidTr="007636A3">
        <w:trPr>
          <w:trHeight w:val="663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D12717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D12718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12D12719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2D1271A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2D1271B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2D1271C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2D1271D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2D1271F" w14:textId="77777777"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2D12720" w14:textId="77777777" w:rsidR="00741AA4" w:rsidRPr="004928F7" w:rsidRDefault="00741AA4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12D12721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導員於開學ISP會議中，調查學生輔具需求(或由學生會議前提出)，通知學生進行申請。</w:t>
      </w:r>
    </w:p>
    <w:p w14:paraId="12D12722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填寫學習輔具需求評估表。</w:t>
      </w:r>
    </w:p>
    <w:p w14:paraId="12D12723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導員收齊申請名單。</w:t>
      </w:r>
    </w:p>
    <w:p w14:paraId="12D12724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申請方式：</w:t>
      </w:r>
    </w:p>
    <w:p w14:paraId="12D12725" w14:textId="77777777" w:rsidR="00741AA4" w:rsidRPr="004928F7" w:rsidRDefault="00741AA4" w:rsidP="007636A3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1</w:t>
      </w:r>
      <w:r w:rsidRPr="004928F7">
        <w:rPr>
          <w:rFonts w:ascii="標楷體" w:eastAsia="標楷體" w:hAnsi="標楷體" w:hint="eastAsia"/>
        </w:rPr>
        <w:t>聽障：輔導員收齊「大專校院及高級中等學校語言障礙學生溝通輔具自我需求評量表」，以Email傳送或直接寄送至輔具中心。</w:t>
      </w:r>
    </w:p>
    <w:p w14:paraId="12D12726" w14:textId="77777777" w:rsidR="00741AA4" w:rsidRPr="004928F7" w:rsidRDefault="00741AA4" w:rsidP="007636A3">
      <w:pPr>
        <w:tabs>
          <w:tab w:val="left" w:pos="960"/>
        </w:tabs>
        <w:ind w:leftChars="304" w:left="1455" w:hangingChars="302" w:hanging="72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2</w:t>
      </w:r>
      <w:r w:rsidRPr="004928F7">
        <w:rPr>
          <w:rFonts w:ascii="標楷體" w:eastAsia="標楷體" w:hAnsi="標楷體" w:hint="eastAsia"/>
        </w:rPr>
        <w:t>肢障：輔導員收齊「高中職肢障學生學習輔具需求自我評估表」紙本資料，以Email傳送或直接寄送至輔具中心。</w:t>
      </w:r>
    </w:p>
    <w:p w14:paraId="12D12727" w14:textId="77777777" w:rsidR="00741AA4" w:rsidRPr="004928F7" w:rsidRDefault="00741AA4" w:rsidP="007636A3">
      <w:pPr>
        <w:tabs>
          <w:tab w:val="left" w:pos="960"/>
        </w:tabs>
        <w:ind w:leftChars="309" w:left="1395" w:hangingChars="272" w:hanging="653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4.3</w:t>
      </w:r>
      <w:r w:rsidRPr="004928F7">
        <w:rPr>
          <w:rFonts w:ascii="標楷體" w:eastAsia="標楷體" w:hAnsi="標楷體" w:hint="eastAsia"/>
        </w:rPr>
        <w:t>視障：學生填寫「視障學習輔具需求評估表」，並由輔導員至視障輔具中心線上系統申請。</w:t>
      </w:r>
    </w:p>
    <w:p w14:paraId="12D12728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中心派專人到校評估：評估學生是否有學習輔具需求。</w:t>
      </w:r>
    </w:p>
    <w:p w14:paraId="12D12729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召開輔具評估會議：輔導員通知學生與輔具中心專人會面，輔具中心專人評估學生需求，並判斷是否通過申請。</w:t>
      </w:r>
    </w:p>
    <w:p w14:paraId="12D1272A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輔具中心將輔具送至學校承辦單位：輔具中心專人評估通過後，輔具中心將輔具送至學校承辦單位，由學校承辦單位接收。</w:t>
      </w:r>
    </w:p>
    <w:p w14:paraId="12D1272B" w14:textId="77777777" w:rsidR="00741AA4" w:rsidRPr="004928F7" w:rsidRDefault="00741AA4" w:rsidP="00741AA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承辦單位接收後：</w:t>
      </w:r>
    </w:p>
    <w:p w14:paraId="12D1272C" w14:textId="77777777"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1</w:t>
      </w:r>
      <w:r w:rsidRPr="004928F7">
        <w:rPr>
          <w:rFonts w:ascii="標楷體" w:eastAsia="標楷體" w:hAnsi="標楷體" w:hint="eastAsia"/>
        </w:rPr>
        <w:t>聽障：學生依輔具借用類別，分別簽屬「調頻輔具個人借據」或「溝通輔具個人借據」，並寄送至輔具中心，輔具中心回寄影本至校留存。</w:t>
      </w:r>
    </w:p>
    <w:p w14:paraId="12D1272D" w14:textId="77777777"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2</w:t>
      </w:r>
      <w:r w:rsidRPr="004928F7">
        <w:rPr>
          <w:rFonts w:ascii="標楷體" w:eastAsia="標楷體" w:hAnsi="標楷體" w:hint="eastAsia"/>
        </w:rPr>
        <w:t>肢障：學生簽署「大專校院及高級中等學校肢體障礙學生教育輔具中心輔具財產借據」（個人使用版），交由校方存檔；校方簽署財產借據（多人使用一項輔具版），回寄輔具中心存檔。</w:t>
      </w:r>
    </w:p>
    <w:p w14:paraId="12D1272E" w14:textId="77777777" w:rsidR="00741AA4" w:rsidRPr="004928F7" w:rsidRDefault="00741AA4" w:rsidP="007636A3">
      <w:pPr>
        <w:tabs>
          <w:tab w:val="left" w:pos="960"/>
        </w:tabs>
        <w:ind w:leftChars="309" w:left="1397" w:hangingChars="273" w:hanging="655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8.3</w:t>
      </w:r>
      <w:r w:rsidRPr="004928F7">
        <w:rPr>
          <w:rFonts w:ascii="標楷體" w:eastAsia="標楷體" w:hAnsi="標楷體" w:hint="eastAsia"/>
        </w:rPr>
        <w:t>視障：學生簽屬「大專視障學生輔具借用切結書」，並以mail回傳至輔具中心。</w:t>
      </w:r>
    </w:p>
    <w:p w14:paraId="12D1272F" w14:textId="77777777" w:rsidR="00741AA4" w:rsidRPr="004928F7" w:rsidRDefault="00741AA4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  <w:r w:rsidRPr="004928F7">
        <w:rPr>
          <w:rFonts w:ascii="標楷體" w:eastAsia="標楷體" w:hAnsi="標楷體"/>
          <w:b/>
          <w:bCs/>
        </w:rPr>
        <w:t xml:space="preserve"> </w:t>
      </w:r>
    </w:p>
    <w:p w14:paraId="12D12730" w14:textId="77777777" w:rsidR="00741AA4" w:rsidRPr="004928F7" w:rsidRDefault="00741AA4" w:rsidP="00741AA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學習輔具申請方式，依各輔具中心規定辦理。</w:t>
      </w:r>
    </w:p>
    <w:p w14:paraId="12D12731" w14:textId="77777777" w:rsidR="00741AA4" w:rsidRPr="004928F7" w:rsidRDefault="00741AA4" w:rsidP="00741AA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輔具申請通過後，借據及切結書回寄及留存方式，依各輔具中心規定辦理。</w:t>
      </w:r>
    </w:p>
    <w:p w14:paraId="12D12732" w14:textId="77777777" w:rsidR="00741AA4" w:rsidRPr="004928F7" w:rsidRDefault="00741AA4" w:rsidP="007636A3">
      <w:pPr>
        <w:tabs>
          <w:tab w:val="left" w:pos="960"/>
        </w:tabs>
        <w:ind w:left="360"/>
        <w:jc w:val="both"/>
        <w:textAlignment w:val="baseline"/>
        <w:rPr>
          <w:rFonts w:ascii="標楷體" w:eastAsia="標楷體" w:hAnsi="標楷體"/>
          <w:szCs w:val="24"/>
        </w:rPr>
      </w:pPr>
    </w:p>
    <w:p w14:paraId="12D12733" w14:textId="77777777"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="-30" w:tblpY="-27"/>
        <w:tblW w:w="509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86"/>
        <w:gridCol w:w="1254"/>
        <w:gridCol w:w="1272"/>
        <w:gridCol w:w="1142"/>
      </w:tblGrid>
      <w:tr w:rsidR="00741AA4" w:rsidRPr="004928F7" w14:paraId="12D12735" w14:textId="77777777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D12734" w14:textId="77777777" w:rsidR="00741AA4" w:rsidRPr="004928F7" w:rsidRDefault="00741AA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1AA4" w:rsidRPr="004928F7" w14:paraId="12D1273C" w14:textId="77777777" w:rsidTr="007636A3"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D12736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12D12737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12D12738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2D12739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2D1273A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4" w:type="pct"/>
            <w:tcBorders>
              <w:right w:val="single" w:sz="12" w:space="0" w:color="auto"/>
            </w:tcBorders>
            <w:vAlign w:val="center"/>
          </w:tcPr>
          <w:p w14:paraId="12D1273B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1AA4" w:rsidRPr="004928F7" w14:paraId="12D12744" w14:textId="77777777" w:rsidTr="007636A3">
        <w:trPr>
          <w:trHeight w:val="663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D1273D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輔具申請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D1273E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12D1273F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2D12740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2D12741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2D12742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2D12743" w14:textId="77777777" w:rsidR="00741AA4" w:rsidRPr="004928F7" w:rsidRDefault="00741AA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2D12745" w14:textId="77777777" w:rsidR="00741AA4" w:rsidRPr="004928F7" w:rsidRDefault="00741AA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2D12746" w14:textId="77777777" w:rsidR="00741AA4" w:rsidRPr="004928F7" w:rsidRDefault="00741AA4" w:rsidP="007636A3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12D12747" w14:textId="77777777"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4.1</w:t>
      </w:r>
      <w:r w:rsidRPr="004928F7">
        <w:rPr>
          <w:rFonts w:ascii="標楷體" w:eastAsia="標楷體" w:hAnsi="標楷體" w:hint="eastAsia"/>
        </w:rPr>
        <w:t>聽障：大專校院及高級中等學校語言障礙學生溝通輔具自我需求評量表、調頻輔具個人借據、溝通輔具個人借據。</w:t>
      </w:r>
    </w:p>
    <w:p w14:paraId="12D12748" w14:textId="77777777"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2</w:t>
      </w:r>
      <w:r w:rsidRPr="004928F7">
        <w:rPr>
          <w:rFonts w:ascii="標楷體" w:eastAsia="標楷體" w:hAnsi="標楷體" w:hint="eastAsia"/>
        </w:rPr>
        <w:t>肢障：高中職肢障學生學習輔具需求自我評估表、學生簽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大專校院及高級中等學校肢體障礙學生教育輔具中心輔具財產借據（個人使用版）、校方簽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大專校院及高級中等學校肢體障礙學生教育輔具中心輔具財產借據（多人使用一項輔具版）。</w:t>
      </w:r>
    </w:p>
    <w:p w14:paraId="12D12749" w14:textId="77777777" w:rsidR="00741AA4" w:rsidRPr="004928F7" w:rsidRDefault="00741AA4" w:rsidP="007636A3">
      <w:pPr>
        <w:pStyle w:val="a4"/>
        <w:tabs>
          <w:tab w:val="left" w:pos="960"/>
        </w:tabs>
        <w:ind w:leftChars="106" w:left="741" w:hangingChars="203" w:hanging="487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4.3</w:t>
      </w:r>
      <w:r w:rsidRPr="004928F7">
        <w:rPr>
          <w:rFonts w:ascii="標楷體" w:eastAsia="標楷體" w:hAnsi="標楷體" w:hint="eastAsia"/>
        </w:rPr>
        <w:t>視障：視障學習輔具需求評估表、大專視障學生輔具借用切結書。</w:t>
      </w:r>
    </w:p>
    <w:p w14:paraId="12D1274A" w14:textId="77777777" w:rsidR="00741AA4" w:rsidRPr="004928F7" w:rsidRDefault="00741AA4" w:rsidP="007636A3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12D1274B" w14:textId="0F0DC013" w:rsidR="00741AA4" w:rsidRDefault="00741AA4" w:rsidP="00741AA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身心障礙學生支持服務辦法。</w:t>
      </w:r>
    </w:p>
    <w:p w14:paraId="1D8E61E3" w14:textId="77777777" w:rsidR="00555164" w:rsidRPr="004928F7" w:rsidRDefault="00555164" w:rsidP="00555164">
      <w:pPr>
        <w:tabs>
          <w:tab w:val="left" w:pos="960"/>
        </w:tabs>
        <w:jc w:val="both"/>
        <w:textAlignment w:val="baseline"/>
        <w:rPr>
          <w:rFonts w:ascii="標楷體" w:eastAsia="標楷體" w:hAnsi="標楷體" w:hint="eastAsia"/>
        </w:rPr>
      </w:pPr>
    </w:p>
    <w:p w14:paraId="12D1274E" w14:textId="77777777" w:rsidR="004B0E17" w:rsidRDefault="004B0E17"/>
    <w:sectPr w:rsidR="004B0E17" w:rsidSect="0055516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5A712A0"/>
    <w:multiLevelType w:val="multilevel"/>
    <w:tmpl w:val="B6E04D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7601039"/>
    <w:multiLevelType w:val="multilevel"/>
    <w:tmpl w:val="212050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1AA4"/>
    <w:rsid w:val="004B0E17"/>
    <w:rsid w:val="00555164"/>
    <w:rsid w:val="00741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2D126C7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741AA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1AA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741AA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741AA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41AA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41AA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41AA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41AA4"/>
  </w:style>
  <w:style w:type="character" w:customStyle="1" w:styleId="30">
    <w:name w:val="標題 3 字元"/>
    <w:basedOn w:val="a0"/>
    <w:link w:val="3"/>
    <w:uiPriority w:val="9"/>
    <w:semiHidden/>
    <w:rsid w:val="00741AA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9</Words>
  <Characters>1368</Characters>
  <Application>Microsoft Office Word</Application>
  <DocSecurity>0</DocSecurity>
  <Lines>11</Lines>
  <Paragraphs>3</Paragraphs>
  <ScaleCrop>false</ScaleCrop>
  <Company/>
  <LinksUpToDate>false</LinksUpToDate>
  <CharactersWithSpaces>1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5:24:00Z</dcterms:created>
  <dcterms:modified xsi:type="dcterms:W3CDTF">2025-03-13T03:39:00Z</dcterms:modified>
</cp:coreProperties>
</file>